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6D730C" w14:textId="53A51901" w:rsidR="00544BAF" w:rsidRDefault="00734730" w:rsidP="00734730">
      <w:pPr>
        <w:pStyle w:val="1"/>
      </w:pPr>
      <w:r>
        <w:rPr>
          <w:rFonts w:hint="eastAsia"/>
        </w:rPr>
        <w:t>代码分析模块设计文档</w:t>
      </w:r>
    </w:p>
    <w:p w14:paraId="5AE94B5F" w14:textId="2BF4BA1B" w:rsidR="00734730" w:rsidRDefault="00734730" w:rsidP="00734730">
      <w:pPr>
        <w:pStyle w:val="2"/>
      </w:pPr>
      <w:r>
        <w:rPr>
          <w:rFonts w:hint="eastAsia"/>
        </w:rPr>
        <w:t>功能描述：</w:t>
      </w:r>
    </w:p>
    <w:p w14:paraId="66946FEE" w14:textId="65C13BF9" w:rsidR="00734730" w:rsidRDefault="00734730" w:rsidP="00734730">
      <w:r>
        <w:tab/>
      </w:r>
      <w:r>
        <w:rPr>
          <w:rFonts w:hint="eastAsia"/>
        </w:rPr>
        <w:t>为流程图预览区提供基础的源文件分析后的数据信息。以接口函数为根</w:t>
      </w:r>
      <w:r w:rsidR="00D14A0F">
        <w:rPr>
          <w:rFonts w:hint="eastAsia"/>
        </w:rPr>
        <w:t>，</w:t>
      </w:r>
      <w:r>
        <w:rPr>
          <w:rFonts w:hint="eastAsia"/>
        </w:rPr>
        <w:t>提供函数相关信息，包括：函数名称、函数参数、函数返回值、如果时类方法则提供类名，如包含子调用关系还应包括：被调用函数名称、参数、返回值、如被调用函数为类方法还需提供类名。</w:t>
      </w:r>
    </w:p>
    <w:p w14:paraId="51C934DD" w14:textId="041D6B61" w:rsidR="00734730" w:rsidRDefault="00734730" w:rsidP="00734730">
      <w:pPr>
        <w:jc w:val="center"/>
      </w:pPr>
      <w:r>
        <w:object w:dxaOrig="4995" w:dyaOrig="8806" w14:anchorId="2EFDE0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95pt;height:343.5pt" o:ole="">
            <v:imagedata r:id="rId4" o:title=""/>
          </v:shape>
          <o:OLEObject Type="Embed" ProgID="Visio.Drawing.15" ShapeID="_x0000_i1028" DrawAspect="Content" ObjectID="_1650914764" r:id="rId5"/>
        </w:object>
      </w:r>
    </w:p>
    <w:p w14:paraId="77AD19D6" w14:textId="5760FC79" w:rsidR="00734730" w:rsidRDefault="00734730" w:rsidP="00734730">
      <w:pPr>
        <w:pStyle w:val="2"/>
      </w:pPr>
      <w:r>
        <w:rPr>
          <w:rFonts w:hint="eastAsia"/>
        </w:rPr>
        <w:t>设计方案</w:t>
      </w:r>
    </w:p>
    <w:p w14:paraId="0E5ACD90" w14:textId="09A37B28" w:rsidR="009179CB" w:rsidRDefault="009179CB" w:rsidP="00734730">
      <w:pPr>
        <w:rPr>
          <w:rFonts w:hint="eastAsia"/>
        </w:rPr>
      </w:pPr>
      <w:r>
        <w:tab/>
      </w:r>
      <w:r>
        <w:rPr>
          <w:rFonts w:hint="eastAsia"/>
        </w:rPr>
        <w:t>基础功能类为 Analysis</w:t>
      </w:r>
      <w:r>
        <w:t xml:space="preserve">Customer </w:t>
      </w:r>
      <w:r>
        <w:rPr>
          <w:rFonts w:hint="eastAsia"/>
        </w:rPr>
        <w:t>，主要在 Start</w:t>
      </w:r>
      <w:r>
        <w:t>ToAnalysis</w:t>
      </w:r>
      <w:r>
        <w:rPr>
          <w:rFonts w:hint="eastAsia"/>
        </w:rPr>
        <w:t>方法中实现构建 Clang</w:t>
      </w:r>
      <w:r>
        <w:t>Tool ,</w:t>
      </w:r>
      <w:r>
        <w:rPr>
          <w:rFonts w:hint="eastAsia"/>
        </w:rPr>
        <w:t>来进行源码分析。提供两个接口分别获取不同的源码信息，GetError</w:t>
      </w:r>
      <w:r>
        <w:t>Message</w:t>
      </w:r>
      <w:r>
        <w:rPr>
          <w:rFonts w:hint="eastAsia"/>
        </w:rPr>
        <w:t>获取编译错误信息包括头文件找不到，未定义等等错误，返回值为Vector</w:t>
      </w:r>
      <w:r>
        <w:t xml:space="preserve"> </w:t>
      </w:r>
      <w:r>
        <w:rPr>
          <w:rFonts w:hint="eastAsia"/>
        </w:rPr>
        <w:t>包含所有的错误信息。Get</w:t>
      </w:r>
      <w:r>
        <w:t xml:space="preserve">FunctionMessage </w:t>
      </w:r>
      <w:r>
        <w:rPr>
          <w:rFonts w:hint="eastAsia"/>
        </w:rPr>
        <w:t>获取分析后源码中的接口函数信息，返回值为map，每一对数据是函数命与函数信息结构类组成，目的是可以通过每一个Function</w:t>
      </w:r>
      <w:r>
        <w:t>Message</w:t>
      </w:r>
      <w:r>
        <w:rPr>
          <w:rFonts w:hint="eastAsia"/>
        </w:rPr>
        <w:t>类中的 CallExpr</w:t>
      </w:r>
      <w:r>
        <w:t xml:space="preserve"> </w:t>
      </w:r>
      <w:r>
        <w:rPr>
          <w:rFonts w:hint="eastAsia"/>
        </w:rPr>
        <w:t>的名称，查找到</w:t>
      </w:r>
      <w:r w:rsidR="00EF7DB6">
        <w:rPr>
          <w:rFonts w:hint="eastAsia"/>
        </w:rPr>
        <w:t>调用函数的详细信息。</w:t>
      </w:r>
    </w:p>
    <w:p w14:paraId="6BB25DC3" w14:textId="77777777" w:rsidR="009179CB" w:rsidRDefault="009179CB" w:rsidP="00734730">
      <w:pPr>
        <w:rPr>
          <w:rFonts w:hint="eastAsia"/>
        </w:rPr>
      </w:pPr>
    </w:p>
    <w:p w14:paraId="3EC29F79" w14:textId="0A465111" w:rsidR="00734730" w:rsidRDefault="009179CB" w:rsidP="00734730">
      <w:r>
        <w:object w:dxaOrig="14850" w:dyaOrig="8806" w14:anchorId="7E0F62E2">
          <v:shape id="_x0000_i1037" type="#_x0000_t75" style="width:414.75pt;height:246pt" o:ole="">
            <v:imagedata r:id="rId6" o:title=""/>
          </v:shape>
          <o:OLEObject Type="Embed" ProgID="Visio.Drawing.15" ShapeID="_x0000_i1037" DrawAspect="Content" ObjectID="_1650914765" r:id="rId7"/>
        </w:object>
      </w:r>
    </w:p>
    <w:p w14:paraId="7D2B8419" w14:textId="0977B5B0" w:rsidR="00E37A80" w:rsidRDefault="00E37A80" w:rsidP="00734730"/>
    <w:p w14:paraId="5081C521" w14:textId="567CEEA9" w:rsidR="00E37A80" w:rsidRDefault="00E37A80" w:rsidP="00734730">
      <w:r>
        <w:tab/>
      </w:r>
      <w:r>
        <w:rPr>
          <w:rFonts w:hint="eastAsia"/>
        </w:rPr>
        <w:t>Start</w:t>
      </w:r>
      <w:r>
        <w:t xml:space="preserve">ToAnalysis </w:t>
      </w:r>
      <w:r>
        <w:rPr>
          <w:rFonts w:hint="eastAsia"/>
        </w:rPr>
        <w:t>的具体实现也比较简单，可以先构建一个My</w:t>
      </w:r>
      <w:r>
        <w:t>FrontendAction</w:t>
      </w:r>
      <w:r>
        <w:rPr>
          <w:rFonts w:hint="eastAsia"/>
        </w:rPr>
        <w:t>，并通过Clang</w:t>
      </w:r>
      <w:r>
        <w:t xml:space="preserve">Tool </w:t>
      </w:r>
      <w:r>
        <w:rPr>
          <w:rFonts w:hint="eastAsia"/>
        </w:rPr>
        <w:t>调用 run</w:t>
      </w:r>
      <w:r>
        <w:t xml:space="preserve"> </w:t>
      </w:r>
      <w:r>
        <w:rPr>
          <w:rFonts w:hint="eastAsia"/>
        </w:rPr>
        <w:t>接口传入。当分析完成再通过 My</w:t>
      </w:r>
      <w:r>
        <w:t>Fron</w:t>
      </w:r>
      <w:r>
        <w:rPr>
          <w:rFonts w:hint="eastAsia"/>
        </w:rPr>
        <w:t>t</w:t>
      </w:r>
      <w:r>
        <w:t xml:space="preserve">endAction </w:t>
      </w:r>
      <w:r>
        <w:rPr>
          <w:rFonts w:hint="eastAsia"/>
        </w:rPr>
        <w:t>的获取接口将结果获取出来。</w:t>
      </w:r>
    </w:p>
    <w:p w14:paraId="11DCC075" w14:textId="4967C5D8" w:rsidR="0015118F" w:rsidRDefault="0015118F" w:rsidP="00734730">
      <w:r>
        <w:object w:dxaOrig="20250" w:dyaOrig="5610" w14:anchorId="6F540DD2">
          <v:shape id="_x0000_i1040" type="#_x0000_t75" style="width:414.75pt;height:114.75pt" o:ole="">
            <v:imagedata r:id="rId8" o:title=""/>
          </v:shape>
          <o:OLEObject Type="Embed" ProgID="Visio.Drawing.15" ShapeID="_x0000_i1040" DrawAspect="Content" ObjectID="_1650914766" r:id="rId9"/>
        </w:object>
      </w:r>
    </w:p>
    <w:p w14:paraId="2D1DCD48" w14:textId="6B590684" w:rsidR="0015118F" w:rsidRDefault="0015118F" w:rsidP="00734730"/>
    <w:p w14:paraId="515BDB1B" w14:textId="2403448A" w:rsidR="0015118F" w:rsidRDefault="0015118F" w:rsidP="00734730">
      <w:r>
        <w:rPr>
          <w:rFonts w:hint="eastAsia"/>
        </w:rPr>
        <w:t>总体结构：</w:t>
      </w:r>
    </w:p>
    <w:p w14:paraId="2C693228" w14:textId="3F656806" w:rsidR="0015118F" w:rsidRPr="00734730" w:rsidRDefault="0015118F" w:rsidP="00734730">
      <w:pPr>
        <w:rPr>
          <w:rFonts w:hint="eastAsia"/>
        </w:rPr>
      </w:pPr>
      <w:r>
        <w:object w:dxaOrig="20191" w:dyaOrig="14115" w14:anchorId="0A250CEE">
          <v:shape id="_x0000_i1043" type="#_x0000_t75" style="width:414.75pt;height:290.25pt" o:ole="">
            <v:imagedata r:id="rId10" o:title=""/>
          </v:shape>
          <o:OLEObject Type="Embed" ProgID="Visio.Drawing.15" ShapeID="_x0000_i1043" DrawAspect="Content" ObjectID="_1650914767" r:id="rId11"/>
        </w:object>
      </w:r>
    </w:p>
    <w:sectPr w:rsidR="0015118F" w:rsidRPr="007347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025D"/>
    <w:rsid w:val="0015118F"/>
    <w:rsid w:val="00544BAF"/>
    <w:rsid w:val="00734730"/>
    <w:rsid w:val="009179CB"/>
    <w:rsid w:val="00A2574A"/>
    <w:rsid w:val="00CF19D5"/>
    <w:rsid w:val="00D14A0F"/>
    <w:rsid w:val="00E2025D"/>
    <w:rsid w:val="00E37A80"/>
    <w:rsid w:val="00EB7F23"/>
    <w:rsid w:val="00EF7D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1D87F7"/>
  <w15:chartTrackingRefBased/>
  <w15:docId w15:val="{F536E9D2-510D-425B-A42A-F28375381C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3473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347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34730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73473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347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734730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3</Pages>
  <Words>97</Words>
  <Characters>559</Characters>
  <Application>Microsoft Office Word</Application>
  <DocSecurity>0</DocSecurity>
  <Lines>4</Lines>
  <Paragraphs>1</Paragraphs>
  <ScaleCrop>false</ScaleCrop>
  <Company/>
  <LinksUpToDate>false</LinksUpToDate>
  <CharactersWithSpaces>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磊</dc:creator>
  <cp:keywords/>
  <dc:description/>
  <cp:lastModifiedBy>曹 磊</cp:lastModifiedBy>
  <cp:revision>6</cp:revision>
  <dcterms:created xsi:type="dcterms:W3CDTF">2020-05-13T11:40:00Z</dcterms:created>
  <dcterms:modified xsi:type="dcterms:W3CDTF">2020-05-13T14:39:00Z</dcterms:modified>
</cp:coreProperties>
</file>